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86C34" w:rsidRPr="00CE5A60" w:rsidRDefault="00FB29C9" w:rsidP="00CE5A60">
      <w:pPr>
        <w:spacing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r w:rsidRPr="00CE5A60">
        <w:rPr>
          <w:rFonts w:ascii="Times New Roman" w:hAnsi="Times New Roman" w:cs="Times New Roman"/>
          <w:b/>
          <w:sz w:val="28"/>
          <w:szCs w:val="28"/>
        </w:rPr>
        <w:t xml:space="preserve">Написать простейший скрипт на </w:t>
      </w:r>
      <w:r w:rsidRPr="00CE5A60">
        <w:rPr>
          <w:rFonts w:ascii="Times New Roman" w:hAnsi="Times New Roman" w:cs="Times New Roman"/>
          <w:b/>
          <w:sz w:val="28"/>
          <w:szCs w:val="28"/>
          <w:lang w:val="en-US"/>
        </w:rPr>
        <w:t>Python</w:t>
      </w:r>
      <w:r w:rsidRPr="00CE5A60">
        <w:rPr>
          <w:rFonts w:ascii="Times New Roman" w:hAnsi="Times New Roman" w:cs="Times New Roman"/>
          <w:b/>
          <w:sz w:val="28"/>
          <w:szCs w:val="28"/>
        </w:rPr>
        <w:t xml:space="preserve"> на тему «Программа для планирования контроля целостности файлов на основе муравьиного алгоритма»</w:t>
      </w:r>
    </w:p>
    <w:bookmarkEnd w:id="0"/>
    <w:p w:rsidR="00FB29C9" w:rsidRPr="00CE5A60" w:rsidRDefault="00FB29C9" w:rsidP="00CE5A6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5A60">
        <w:rPr>
          <w:rFonts w:ascii="Times New Roman" w:hAnsi="Times New Roman" w:cs="Times New Roman"/>
          <w:sz w:val="28"/>
          <w:szCs w:val="28"/>
        </w:rPr>
        <w:t xml:space="preserve">В чем суть. Файл закидывается в определенную корневую папку. Программа считывает из файла контрольную сумму и записывает ее в БД. Далее составляется оптимальное расписание для проверки контрольных сумм. Контрольная сумма файла должна сравниваться с контрольной суммой в БД, принадлежащей этому файлу. Файлу необходимо присвоить атрибут: 1 –важный файл, 0 – не важный файл. Важные файлы проверяются в первую очередь. Файлы проверяются поочередно. На выходе должен быть </w:t>
      </w:r>
      <w:r w:rsidRPr="00CE5A60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CE5A60">
        <w:rPr>
          <w:rFonts w:ascii="Times New Roman" w:hAnsi="Times New Roman" w:cs="Times New Roman"/>
          <w:sz w:val="28"/>
          <w:szCs w:val="28"/>
        </w:rPr>
        <w:t>-файл с результатами проверки. В программе должны быть следующие модули:</w:t>
      </w:r>
    </w:p>
    <w:p w:rsidR="00FB29C9" w:rsidRPr="00CE5A60" w:rsidRDefault="00CE5A60" w:rsidP="00CE5A60">
      <w:pPr>
        <w:pStyle w:val="a3"/>
        <w:numPr>
          <w:ilvl w:val="0"/>
          <w:numId w:val="1"/>
        </w:numPr>
        <w:spacing w:line="360" w:lineRule="auto"/>
        <w:ind w:left="35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5A60">
        <w:rPr>
          <w:rFonts w:ascii="Times New Roman" w:hAnsi="Times New Roman" w:cs="Times New Roman"/>
          <w:sz w:val="28"/>
          <w:szCs w:val="28"/>
        </w:rPr>
        <w:t>модуль контроля целостности – данный модуль должен отвечать за проверку контрольных сумм. контрольные суммы должны сравниваться с простейшей БД и контрольной суммой файла;</w:t>
      </w:r>
    </w:p>
    <w:p w:rsidR="00FB29C9" w:rsidRPr="00CE5A60" w:rsidRDefault="00CE5A60" w:rsidP="00CE5A60">
      <w:pPr>
        <w:pStyle w:val="a3"/>
        <w:numPr>
          <w:ilvl w:val="0"/>
          <w:numId w:val="1"/>
        </w:numPr>
        <w:spacing w:line="360" w:lineRule="auto"/>
        <w:ind w:left="35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5A60">
        <w:rPr>
          <w:rFonts w:ascii="Times New Roman" w:hAnsi="Times New Roman" w:cs="Times New Roman"/>
          <w:sz w:val="28"/>
          <w:szCs w:val="28"/>
        </w:rPr>
        <w:t>модуль планирования (расписания) – данный модуль должен отвечать за построение оптимального расписания проверки файлов с помощью муравьиного алгоритма. граф представления файлов ниже. также расписание должно строится с учетом важности файлов;</w:t>
      </w:r>
    </w:p>
    <w:p w:rsidR="00FB29C9" w:rsidRPr="00CE5A60" w:rsidRDefault="00CE5A60" w:rsidP="00CE5A60">
      <w:pPr>
        <w:pStyle w:val="a3"/>
        <w:numPr>
          <w:ilvl w:val="0"/>
          <w:numId w:val="1"/>
        </w:numPr>
        <w:spacing w:line="360" w:lineRule="auto"/>
        <w:ind w:left="35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5A60">
        <w:rPr>
          <w:rFonts w:ascii="Times New Roman" w:hAnsi="Times New Roman" w:cs="Times New Roman"/>
          <w:sz w:val="28"/>
          <w:szCs w:val="28"/>
        </w:rPr>
        <w:t>модуль БД и сама БД – простейшая БД (можно с одной таблицей), в которой хранятся контрольные суммы;</w:t>
      </w:r>
    </w:p>
    <w:p w:rsidR="00FB29C9" w:rsidRPr="00CE5A60" w:rsidRDefault="00CE5A60" w:rsidP="00CE5A60">
      <w:pPr>
        <w:pStyle w:val="a3"/>
        <w:numPr>
          <w:ilvl w:val="0"/>
          <w:numId w:val="1"/>
        </w:numPr>
        <w:spacing w:line="360" w:lineRule="auto"/>
        <w:ind w:left="35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5A60">
        <w:rPr>
          <w:rFonts w:ascii="Times New Roman" w:hAnsi="Times New Roman" w:cs="Times New Roman"/>
          <w:sz w:val="28"/>
          <w:szCs w:val="28"/>
        </w:rPr>
        <w:t>модуль ядро – в этом модуле реализован основной алгоритм программы.</w:t>
      </w:r>
    </w:p>
    <w:p w:rsidR="00FB29C9" w:rsidRDefault="00CE5A60" w:rsidP="00CE5A60">
      <w:pPr>
        <w:jc w:val="center"/>
      </w:pPr>
      <w:r w:rsidRPr="00CE5A60">
        <w:object w:dxaOrig="6225" w:dyaOrig="6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75pt;height:297pt" o:ole="">
            <v:imagedata r:id="rId5" o:title=""/>
          </v:shape>
          <o:OLEObject Type="Embed" ProgID="Visio.Drawing.15" ShapeID="_x0000_i1025" DrawAspect="Content" ObjectID="_1589199497" r:id="rId6"/>
        </w:object>
      </w:r>
    </w:p>
    <w:p w:rsidR="00CE5A60" w:rsidRPr="00CE5A60" w:rsidRDefault="00CE5A60" w:rsidP="00CE5A60">
      <w:pPr>
        <w:jc w:val="center"/>
        <w:rPr>
          <w:rFonts w:ascii="Times New Roman" w:hAnsi="Times New Roman" w:cs="Times New Roman"/>
          <w:sz w:val="28"/>
          <w:szCs w:val="28"/>
        </w:rPr>
      </w:pPr>
      <w:r w:rsidRPr="00CE5A60">
        <w:rPr>
          <w:rFonts w:ascii="Times New Roman" w:hAnsi="Times New Roman" w:cs="Times New Roman"/>
          <w:b/>
          <w:sz w:val="28"/>
          <w:szCs w:val="28"/>
        </w:rPr>
        <w:t>Рисунок 1</w:t>
      </w:r>
      <w:r w:rsidRPr="00CE5A60">
        <w:rPr>
          <w:rFonts w:ascii="Times New Roman" w:hAnsi="Times New Roman" w:cs="Times New Roman"/>
          <w:sz w:val="28"/>
          <w:szCs w:val="28"/>
        </w:rPr>
        <w:t xml:space="preserve"> – Граф представления файлов на основе муравьиного алгоритма</w:t>
      </w:r>
    </w:p>
    <w:p w:rsidR="00CE5A60" w:rsidRPr="00CE5A60" w:rsidRDefault="00CE5A60" w:rsidP="00CE5A60">
      <w:pPr>
        <w:rPr>
          <w:rFonts w:ascii="Times New Roman" w:hAnsi="Times New Roman" w:cs="Times New Roman"/>
          <w:sz w:val="28"/>
          <w:szCs w:val="28"/>
        </w:rPr>
      </w:pPr>
    </w:p>
    <w:p w:rsidR="00CE5A60" w:rsidRPr="00CE5A60" w:rsidRDefault="00CE5A60" w:rsidP="00CE5A60">
      <w:pPr>
        <w:spacing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CE5A60">
        <w:rPr>
          <w:rFonts w:ascii="Times New Roman" w:hAnsi="Times New Roman" w:cs="Times New Roman"/>
          <w:sz w:val="28"/>
          <w:szCs w:val="28"/>
        </w:rPr>
        <w:t xml:space="preserve">Здесь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,…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</m:oMath>
      <w:r w:rsidRPr="00CE5A60">
        <w:rPr>
          <w:rFonts w:ascii="Times New Roman" w:eastAsiaTheme="minorEastAsia" w:hAnsi="Times New Roman" w:cs="Times New Roman"/>
          <w:sz w:val="28"/>
          <w:szCs w:val="28"/>
        </w:rPr>
        <w:t xml:space="preserve"> – важные файлы,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n+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</m:t>
            </m:r>
          </m:sub>
        </m:sSub>
      </m:oMath>
      <w:r w:rsidRPr="00CE5A60">
        <w:rPr>
          <w:rFonts w:ascii="Times New Roman" w:eastAsiaTheme="minorEastAsia" w:hAnsi="Times New Roman" w:cs="Times New Roman"/>
          <w:sz w:val="28"/>
          <w:szCs w:val="28"/>
        </w:rPr>
        <w:t xml:space="preserve"> – файлы с обычной степенью важности.</w:t>
      </w:r>
    </w:p>
    <w:p w:rsidR="00CE5A60" w:rsidRPr="00CE5A60" w:rsidRDefault="00CE5A60" w:rsidP="00CE5A6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5A60">
        <w:rPr>
          <w:rFonts w:ascii="Times New Roman" w:eastAsiaTheme="minorEastAsia" w:hAnsi="Times New Roman" w:cs="Times New Roman"/>
          <w:sz w:val="28"/>
          <w:szCs w:val="28"/>
        </w:rPr>
        <w:t>Если необходим алгоритм оптимального построения расписания, то могу его скинуть.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Так же необходима блок-схема программы в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S Visio.</w:t>
      </w:r>
    </w:p>
    <w:sectPr w:rsidR="00CE5A60" w:rsidRPr="00CE5A6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C7B03"/>
    <w:multiLevelType w:val="hybridMultilevel"/>
    <w:tmpl w:val="087AA1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4816"/>
    <w:rsid w:val="00843219"/>
    <w:rsid w:val="00A54816"/>
    <w:rsid w:val="00CA7F82"/>
    <w:rsid w:val="00CE5A60"/>
    <w:rsid w:val="00FB29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17991D9"/>
  <w15:chartTrackingRefBased/>
  <w15:docId w15:val="{34A61473-9D80-4A84-8352-369E5D1294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B29C9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CE5A6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2</Pages>
  <Words>237</Words>
  <Characters>1353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ухтиков Илья Александрович</dc:creator>
  <cp:keywords/>
  <dc:description/>
  <cp:lastModifiedBy>Кухтиков Илья Александрович</cp:lastModifiedBy>
  <cp:revision>2</cp:revision>
  <dcterms:created xsi:type="dcterms:W3CDTF">2018-05-30T12:16:00Z</dcterms:created>
  <dcterms:modified xsi:type="dcterms:W3CDTF">2018-05-30T12:31:00Z</dcterms:modified>
</cp:coreProperties>
</file>